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eastAsiaTheme="minorHAnsi"/>
          <w:color w:val="4F81BD" w:themeColor="accent1"/>
          <w:lang w:eastAsia="en-US"/>
        </w:rPr>
        <w:id w:val="291262500"/>
        <w:docPartObj>
          <w:docPartGallery w:val="Cover Pages"/>
          <w:docPartUnique/>
        </w:docPartObj>
      </w:sdtPr>
      <w:sdtEndPr>
        <w:rPr>
          <w:b/>
          <w:bCs/>
          <w:color w:val="auto"/>
        </w:rPr>
      </w:sdtEndPr>
      <w:sdtContent>
        <w:p w:rsidR="00D76B95" w:rsidRDefault="00D76B95">
          <w:pPr>
            <w:pStyle w:val="NoSpacing"/>
            <w:spacing w:before="1540" w:after="240"/>
            <w:jc w:val="center"/>
            <w:rPr>
              <w:color w:val="4F81BD" w:themeColor="accent1"/>
            </w:rPr>
          </w:pPr>
          <w:r>
            <w:rPr>
              <w:noProof/>
              <w:color w:val="4F81BD" w:themeColor="accent1"/>
              <w:lang w:eastAsia="en-US"/>
            </w:rPr>
            <w:drawing>
              <wp:inline distT="0" distB="0" distL="0" distR="0">
                <wp:extent cx="2222205" cy="1266656"/>
                <wp:effectExtent l="0" t="0" r="6985" b="0"/>
                <wp:docPr id="16" name="Picture 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6" name="Logo.jpg"/>
                        <pic:cNvPicPr/>
                      </pic:nvPicPr>
                      <pic:blipFill>
                        <a:blip r:embed="rId9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295816" cy="130861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asciiTheme="majorHAnsi" w:eastAsiaTheme="majorEastAsia" w:hAnsiTheme="majorHAnsi" w:cstheme="majorBidi"/>
              <w:caps/>
              <w:color w:val="4F81BD" w:themeColor="accent1"/>
              <w:sz w:val="72"/>
              <w:szCs w:val="72"/>
            </w:rPr>
            <w:alias w:val="Title"/>
            <w:tag w:val=""/>
            <w:id w:val="1735040861"/>
            <w:placeholder>
              <w:docPart w:val="951DF3C25A544527AD37B509C9E9ABF0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>
            <w:rPr>
              <w:sz w:val="80"/>
              <w:szCs w:val="80"/>
            </w:rPr>
          </w:sdtEndPr>
          <w:sdtContent>
            <w:p w:rsidR="00D76B95" w:rsidRDefault="00D76B95">
              <w:pPr>
                <w:pStyle w:val="NoSpacing"/>
                <w:pBdr>
                  <w:top w:val="single" w:sz="6" w:space="6" w:color="4F81BD" w:themeColor="accent1"/>
                  <w:bottom w:val="single" w:sz="6" w:space="6" w:color="4F81BD" w:themeColor="accent1"/>
                </w:pBdr>
                <w:spacing w:after="240"/>
                <w:jc w:val="center"/>
                <w:rPr>
                  <w:rFonts w:asciiTheme="majorHAnsi" w:eastAsiaTheme="majorEastAsia" w:hAnsiTheme="majorHAnsi" w:cstheme="majorBidi"/>
                  <w:caps/>
                  <w:color w:val="4F81BD" w:themeColor="accent1"/>
                  <w:sz w:val="80"/>
                  <w:szCs w:val="80"/>
                </w:rPr>
              </w:pPr>
              <w:r>
                <w:rPr>
                  <w:rFonts w:asciiTheme="majorHAnsi" w:eastAsiaTheme="majorEastAsia" w:hAnsiTheme="majorHAnsi" w:cstheme="majorBidi"/>
                  <w:caps/>
                  <w:color w:val="4F81BD" w:themeColor="accent1"/>
                  <w:sz w:val="72"/>
                  <w:szCs w:val="72"/>
                </w:rPr>
                <w:t>MIFFARE MANAGEMENT</w:t>
              </w:r>
            </w:p>
          </w:sdtContent>
        </w:sdt>
        <w:sdt>
          <w:sdtPr>
            <w:rPr>
              <w:color w:val="4F81BD" w:themeColor="accent1"/>
              <w:sz w:val="28"/>
              <w:szCs w:val="28"/>
            </w:rPr>
            <w:alias w:val="Subtitle"/>
            <w:tag w:val=""/>
            <w:id w:val="328029620"/>
            <w:placeholder>
              <w:docPart w:val="D68FCABE89C64BD5B9FF437A84256D11"/>
            </w:placeholder>
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<w:text/>
          </w:sdtPr>
          <w:sdtEndPr/>
          <w:sdtContent>
            <w:p w:rsidR="00D76B95" w:rsidRDefault="00D76B95">
              <w:pPr>
                <w:pStyle w:val="NoSpacing"/>
                <w:jc w:val="center"/>
                <w:rPr>
                  <w:color w:val="4F81BD" w:themeColor="accent1"/>
                  <w:sz w:val="28"/>
                  <w:szCs w:val="28"/>
                </w:rPr>
              </w:pPr>
              <w:r>
                <w:rPr>
                  <w:color w:val="4F81BD" w:themeColor="accent1"/>
                  <w:sz w:val="28"/>
                  <w:szCs w:val="28"/>
                </w:rPr>
                <w:t>TECHNICAL REFERENCE</w:t>
              </w:r>
            </w:p>
          </w:sdtContent>
        </w:sdt>
        <w:p w:rsidR="00D76B95" w:rsidRDefault="00D76B95">
          <w:pPr>
            <w:pStyle w:val="NoSpacing"/>
            <w:spacing w:before="480"/>
            <w:jc w:val="center"/>
            <w:rPr>
              <w:color w:val="4F81BD" w:themeColor="accent1"/>
            </w:rPr>
          </w:pPr>
          <w:r>
            <w:rPr>
              <w:noProof/>
              <w:color w:val="4F81BD" w:themeColor="accent1"/>
              <w:lang w:eastAsia="en-US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5000</wp14:pctPosVOffset>
                        </wp:positionV>
                      </mc:Choice>
                      <mc:Fallback>
                        <wp:positionV relativeFrom="page">
                          <wp:posOffset>9088755</wp:posOffset>
                        </wp:positionV>
                      </mc:Fallback>
                    </mc:AlternateContent>
                    <wp:extent cx="6553200" cy="557784"/>
                    <wp:effectExtent l="0" t="0" r="0" b="12700"/>
                    <wp:wrapNone/>
                    <wp:docPr id="142" name="Text Box 14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4F81BD" w:themeColor="accent1"/>
                                    <w:sz w:val="28"/>
                                    <w:szCs w:val="28"/>
                                  </w:rPr>
                                  <w:alias w:val="Date"/>
                                  <w:tag w:val=""/>
                                  <w:id w:val="197127006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4-10-20T00:00:00Z">
                                    <w:dateFormat w:val="MMMM d, 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D76B95" w:rsidRDefault="00D76B95">
                                    <w:pPr>
                                      <w:pStyle w:val="NoSpacing"/>
                                      <w:spacing w:after="40"/>
                                      <w:jc w:val="center"/>
                                      <w:rPr>
                                        <w:caps/>
                                        <w:color w:val="4F81BD" w:themeColor="accent1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F81BD" w:themeColor="accent1"/>
                                        <w:sz w:val="28"/>
                                        <w:szCs w:val="28"/>
                                      </w:rPr>
                                      <w:t>October 20, 2014</w:t>
                                    </w:r>
                                  </w:p>
                                </w:sdtContent>
                              </w:sdt>
                              <w:p w:rsidR="00D76B95" w:rsidRDefault="00C26D0D">
                                <w:pPr>
                                  <w:pStyle w:val="NoSpacing"/>
                                  <w:jc w:val="center"/>
                                  <w:rPr>
                                    <w:color w:val="4F81BD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4F81BD" w:themeColor="accent1"/>
                                    </w:rPr>
                                    <w:alias w:val="Company"/>
                                    <w:tag w:val=""/>
                                    <w:id w:val="1390145197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D76B95">
                                      <w:rPr>
                                        <w:caps/>
                                        <w:color w:val="4F81BD" w:themeColor="accent1"/>
                                      </w:rPr>
                                      <w:t>Kwik Kian Gie School Of Business</w:t>
                                    </w:r>
                                  </w:sdtContent>
                                </w:sdt>
                              </w:p>
                              <w:p w:rsidR="00D76B95" w:rsidRDefault="00C26D0D">
                                <w:pPr>
                                  <w:pStyle w:val="NoSpacing"/>
                                  <w:jc w:val="center"/>
                                  <w:rPr>
                                    <w:color w:val="4F81BD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color w:val="4F81BD" w:themeColor="accent1"/>
                                    </w:rPr>
                                    <w:alias w:val="Address"/>
                                    <w:tag w:val=""/>
                                    <w:id w:val="-726379553"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D76B95">
                                      <w:rPr>
                                        <w:color w:val="4F81BD" w:themeColor="accent1"/>
                                      </w:rPr>
                                      <w:t>JL.YOS SUDARSO KAV.87, SUNTER, JAKARTA UTARA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42" o:spid="_x0000_s1026" type="#_x0000_t202" style="position:absolute;left:0;text-align:left;margin-left:0;margin-top:0;width:516pt;height:43.9pt;z-index:251659264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caps/>
                              <w:color w:val="4F81BD" w:themeColor="accent1"/>
                              <w:sz w:val="28"/>
                              <w:szCs w:val="28"/>
                            </w:rPr>
                            <w:alias w:val="Date"/>
                            <w:tag w:val=""/>
                            <w:id w:val="197127006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4-10-20T00:00:00Z">
                              <w:dateFormat w:val="MMMM d, 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:rsidR="00D76B95" w:rsidRDefault="00D76B95">
                              <w:pPr>
                                <w:pStyle w:val="NoSpacing"/>
                                <w:spacing w:after="40"/>
                                <w:jc w:val="center"/>
                                <w:rPr>
                                  <w:caps/>
                                  <w:color w:val="4F81BD" w:themeColor="accent1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4F81BD" w:themeColor="accent1"/>
                                  <w:sz w:val="28"/>
                                  <w:szCs w:val="28"/>
                                </w:rPr>
                                <w:t>October 20, 2014</w:t>
                              </w:r>
                            </w:p>
                          </w:sdtContent>
                        </w:sdt>
                        <w:p w:rsidR="00D76B95" w:rsidRDefault="00C26D0D">
                          <w:pPr>
                            <w:pStyle w:val="NoSpacing"/>
                            <w:jc w:val="center"/>
                            <w:rPr>
                              <w:color w:val="4F81BD" w:themeColor="accent1"/>
                            </w:rPr>
                          </w:pPr>
                          <w:sdt>
                            <w:sdtPr>
                              <w:rPr>
                                <w:caps/>
                                <w:color w:val="4F81BD" w:themeColor="accent1"/>
                              </w:rPr>
                              <w:alias w:val="Company"/>
                              <w:tag w:val=""/>
                              <w:id w:val="1390145197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D76B95">
                                <w:rPr>
                                  <w:caps/>
                                  <w:color w:val="4F81BD" w:themeColor="accent1"/>
                                </w:rPr>
                                <w:t>Kwik Kian Gie School Of Business</w:t>
                              </w:r>
                            </w:sdtContent>
                          </w:sdt>
                        </w:p>
                        <w:p w:rsidR="00D76B95" w:rsidRDefault="00C26D0D">
                          <w:pPr>
                            <w:pStyle w:val="NoSpacing"/>
                            <w:jc w:val="center"/>
                            <w:rPr>
                              <w:color w:val="4F81BD" w:themeColor="accent1"/>
                            </w:rPr>
                          </w:pPr>
                          <w:sdt>
                            <w:sdtPr>
                              <w:rPr>
                                <w:color w:val="4F81BD" w:themeColor="accent1"/>
                              </w:rPr>
                              <w:alias w:val="Address"/>
                              <w:tag w:val=""/>
                              <w:id w:val="-726379553"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EndPr/>
                            <w:sdtContent>
                              <w:r w:rsidR="00D76B95">
                                <w:rPr>
                                  <w:color w:val="4F81BD" w:themeColor="accent1"/>
                                </w:rPr>
                                <w:t>JL.YOS SUDARSO KAV.87, SUNTER, JAKARTA UTARA</w:t>
                              </w:r>
                            </w:sdtContent>
                          </w:sdt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  <w:r>
            <w:rPr>
              <w:noProof/>
              <w:color w:val="4F81BD" w:themeColor="accent1"/>
              <w:lang w:eastAsia="en-US"/>
            </w:rPr>
            <w:drawing>
              <wp:inline distT="0" distB="0" distL="0" distR="0">
                <wp:extent cx="758952" cy="478932"/>
                <wp:effectExtent l="0" t="0" r="3175" b="0"/>
                <wp:docPr id="144" name="Picture 1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roco bottom.png"/>
                        <pic:cNvPicPr/>
                      </pic:nvPicPr>
                      <pic:blipFill>
                        <a:blip r:embed="rId10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8952" cy="4789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:rsidR="00D76B95" w:rsidRDefault="00D76B95">
          <w:r>
            <w:rPr>
              <w:b/>
              <w:bCs/>
            </w:rPr>
            <w:br w:type="page"/>
          </w:r>
        </w:p>
      </w:sdtContent>
    </w:sdt>
    <w:p w:rsidR="00FB6387" w:rsidRDefault="00FB6387" w:rsidP="004E4C2D">
      <w:pPr>
        <w:pStyle w:val="Heading1"/>
      </w:pPr>
      <w:bookmarkStart w:id="0" w:name="_Toc402184460"/>
      <w:r>
        <w:lastRenderedPageBreak/>
        <w:t>DAFTAR ISI</w:t>
      </w:r>
      <w:bookmarkEnd w:id="0"/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30807921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0B7A10" w:rsidRDefault="000B7A10">
          <w:pPr>
            <w:pStyle w:val="TOCHeading"/>
          </w:pPr>
          <w:r>
            <w:t>Contents</w:t>
          </w:r>
          <w:bookmarkStart w:id="1" w:name="_GoBack"/>
          <w:bookmarkEnd w:id="1"/>
        </w:p>
        <w:p w:rsidR="00E2387F" w:rsidRDefault="000B7A10">
          <w:pPr>
            <w:pStyle w:val="TOC1"/>
            <w:tabs>
              <w:tab w:val="right" w:leader="dot" w:pos="9737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2184460" w:history="1">
            <w:r w:rsidR="00E2387F" w:rsidRPr="00BC7F5F">
              <w:rPr>
                <w:rStyle w:val="Hyperlink"/>
                <w:noProof/>
              </w:rPr>
              <w:t>DAFTAR ISI</w:t>
            </w:r>
            <w:r w:rsidR="00E2387F">
              <w:rPr>
                <w:noProof/>
                <w:webHidden/>
              </w:rPr>
              <w:tab/>
            </w:r>
            <w:r w:rsidR="00E2387F">
              <w:rPr>
                <w:noProof/>
                <w:webHidden/>
              </w:rPr>
              <w:fldChar w:fldCharType="begin"/>
            </w:r>
            <w:r w:rsidR="00E2387F">
              <w:rPr>
                <w:noProof/>
                <w:webHidden/>
              </w:rPr>
              <w:instrText xml:space="preserve"> PAGEREF _Toc402184460 \h </w:instrText>
            </w:r>
            <w:r w:rsidR="00E2387F">
              <w:rPr>
                <w:noProof/>
                <w:webHidden/>
              </w:rPr>
            </w:r>
            <w:r w:rsidR="00E2387F">
              <w:rPr>
                <w:noProof/>
                <w:webHidden/>
              </w:rPr>
              <w:fldChar w:fldCharType="separate"/>
            </w:r>
            <w:r w:rsidR="00E2387F">
              <w:rPr>
                <w:noProof/>
                <w:webHidden/>
              </w:rPr>
              <w:t>1</w:t>
            </w:r>
            <w:r w:rsidR="00E2387F">
              <w:rPr>
                <w:noProof/>
                <w:webHidden/>
              </w:rPr>
              <w:fldChar w:fldCharType="end"/>
            </w:r>
          </w:hyperlink>
        </w:p>
        <w:p w:rsidR="00E2387F" w:rsidRDefault="00E2387F">
          <w:pPr>
            <w:pStyle w:val="TOC1"/>
            <w:tabs>
              <w:tab w:val="right" w:leader="dot" w:pos="9737"/>
            </w:tabs>
            <w:rPr>
              <w:rFonts w:eastAsiaTheme="minorEastAsia"/>
              <w:noProof/>
            </w:rPr>
          </w:pPr>
          <w:hyperlink w:anchor="_Toc402184461" w:history="1">
            <w:r w:rsidRPr="00BC7F5F">
              <w:rPr>
                <w:rStyle w:val="Hyperlink"/>
                <w:noProof/>
              </w:rPr>
              <w:t>TECHNIC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184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387F" w:rsidRDefault="00E2387F">
          <w:pPr>
            <w:pStyle w:val="TOC1"/>
            <w:tabs>
              <w:tab w:val="right" w:leader="dot" w:pos="9737"/>
            </w:tabs>
            <w:rPr>
              <w:rFonts w:eastAsiaTheme="minorEastAsia"/>
              <w:noProof/>
            </w:rPr>
          </w:pPr>
          <w:hyperlink w:anchor="_Toc402184462" w:history="1">
            <w:r w:rsidRPr="00BC7F5F">
              <w:rPr>
                <w:rStyle w:val="Hyperlink"/>
                <w:noProof/>
              </w:rPr>
              <w:t>DATABASE SCHE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184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387F" w:rsidRDefault="00E2387F">
          <w:pPr>
            <w:pStyle w:val="TOC2"/>
            <w:tabs>
              <w:tab w:val="right" w:leader="dot" w:pos="9737"/>
            </w:tabs>
            <w:rPr>
              <w:rFonts w:eastAsiaTheme="minorEastAsia"/>
              <w:noProof/>
            </w:rPr>
          </w:pPr>
          <w:hyperlink w:anchor="_Toc402184463" w:history="1">
            <w:r w:rsidRPr="00BC7F5F">
              <w:rPr>
                <w:rStyle w:val="Hyperlink"/>
                <w:noProof/>
              </w:rPr>
              <w:t>FLOW CHART &amp; TABLE REL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184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387F" w:rsidRDefault="00E2387F">
          <w:pPr>
            <w:pStyle w:val="TOC1"/>
            <w:tabs>
              <w:tab w:val="right" w:leader="dot" w:pos="9737"/>
            </w:tabs>
            <w:rPr>
              <w:rFonts w:eastAsiaTheme="minorEastAsia"/>
              <w:noProof/>
            </w:rPr>
          </w:pPr>
          <w:hyperlink w:anchor="_Toc402184464" w:history="1">
            <w:r w:rsidRPr="00BC7F5F">
              <w:rPr>
                <w:rStyle w:val="Hyperlink"/>
                <w:noProof/>
              </w:rPr>
              <w:t>DATA ST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184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387F" w:rsidRDefault="00E2387F">
          <w:pPr>
            <w:pStyle w:val="TOC2"/>
            <w:tabs>
              <w:tab w:val="right" w:leader="dot" w:pos="9737"/>
            </w:tabs>
            <w:rPr>
              <w:rFonts w:eastAsiaTheme="minorEastAsia"/>
              <w:noProof/>
            </w:rPr>
          </w:pPr>
          <w:hyperlink w:anchor="_Toc402184465" w:history="1">
            <w:r w:rsidRPr="00BC7F5F">
              <w:rPr>
                <w:rStyle w:val="Hyperlink"/>
                <w:noProof/>
              </w:rPr>
              <w:t>PATR0002 DOS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184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387F" w:rsidRDefault="00E2387F">
          <w:pPr>
            <w:pStyle w:val="TOC2"/>
            <w:tabs>
              <w:tab w:val="right" w:leader="dot" w:pos="9737"/>
            </w:tabs>
            <w:rPr>
              <w:rFonts w:eastAsiaTheme="minorEastAsia"/>
              <w:noProof/>
            </w:rPr>
          </w:pPr>
          <w:hyperlink w:anchor="_Toc402184466" w:history="1">
            <w:r w:rsidRPr="00BC7F5F">
              <w:rPr>
                <w:rStyle w:val="Hyperlink"/>
                <w:noProof/>
              </w:rPr>
              <w:t>SATR0002 MAHASISW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184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387F" w:rsidRDefault="00E2387F">
          <w:pPr>
            <w:pStyle w:val="TOC2"/>
            <w:tabs>
              <w:tab w:val="right" w:leader="dot" w:pos="9737"/>
            </w:tabs>
            <w:rPr>
              <w:rFonts w:eastAsiaTheme="minorEastAsia"/>
              <w:noProof/>
            </w:rPr>
          </w:pPr>
          <w:hyperlink w:anchor="_Toc402184467" w:history="1">
            <w:r w:rsidRPr="00BC7F5F">
              <w:rPr>
                <w:rStyle w:val="Hyperlink"/>
                <w:noProof/>
              </w:rPr>
              <w:t>SATR4010 MAPPING NIM DENGAN MIF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184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387F" w:rsidRDefault="00E2387F">
          <w:pPr>
            <w:pStyle w:val="TOC2"/>
            <w:tabs>
              <w:tab w:val="right" w:leader="dot" w:pos="9737"/>
            </w:tabs>
            <w:rPr>
              <w:rFonts w:eastAsiaTheme="minorEastAsia"/>
              <w:noProof/>
            </w:rPr>
          </w:pPr>
          <w:hyperlink w:anchor="_Toc402184468" w:history="1">
            <w:r w:rsidRPr="00BC7F5F">
              <w:rPr>
                <w:rStyle w:val="Hyperlink"/>
                <w:noProof/>
              </w:rPr>
              <w:t>CDMCSM MASTER CUSTOM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184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387F" w:rsidRDefault="00E2387F">
          <w:pPr>
            <w:pStyle w:val="TOC2"/>
            <w:tabs>
              <w:tab w:val="right" w:leader="dot" w:pos="9737"/>
            </w:tabs>
            <w:rPr>
              <w:rFonts w:eastAsiaTheme="minorEastAsia"/>
              <w:noProof/>
            </w:rPr>
          </w:pPr>
          <w:hyperlink w:anchor="_Toc402184469" w:history="1">
            <w:r w:rsidRPr="00BC7F5F">
              <w:rPr>
                <w:rStyle w:val="Hyperlink"/>
                <w:noProof/>
              </w:rPr>
              <w:t>CMDMIFARE MASTER MIF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184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387F" w:rsidRDefault="00E2387F">
          <w:pPr>
            <w:pStyle w:val="TOC2"/>
            <w:tabs>
              <w:tab w:val="right" w:leader="dot" w:pos="9737"/>
            </w:tabs>
            <w:rPr>
              <w:rFonts w:eastAsiaTheme="minorEastAsia"/>
              <w:noProof/>
            </w:rPr>
          </w:pPr>
          <w:hyperlink w:anchor="_Toc402184470" w:history="1">
            <w:r w:rsidRPr="00BC7F5F">
              <w:rPr>
                <w:rStyle w:val="Hyperlink"/>
                <w:noProof/>
              </w:rPr>
              <w:t>CSTR5000 LOG TRANSAKSI SALDO KART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184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7A10" w:rsidRDefault="000B7A10">
          <w:r>
            <w:rPr>
              <w:b/>
              <w:bCs/>
              <w:noProof/>
            </w:rPr>
            <w:fldChar w:fldCharType="end"/>
          </w:r>
        </w:p>
      </w:sdtContent>
    </w:sdt>
    <w:p w:rsidR="00FB6387" w:rsidRDefault="00FB6387" w:rsidP="00FB6387"/>
    <w:p w:rsidR="00766191" w:rsidRDefault="00766191" w:rsidP="00FB6387"/>
    <w:p w:rsidR="00766191" w:rsidRDefault="00766191" w:rsidP="00FB6387"/>
    <w:p w:rsidR="006808C1" w:rsidRDefault="006808C1" w:rsidP="00FB6387"/>
    <w:p w:rsidR="006808C1" w:rsidRDefault="006808C1" w:rsidP="00FB6387"/>
    <w:p w:rsidR="006808C1" w:rsidRDefault="006808C1" w:rsidP="00FB6387"/>
    <w:p w:rsidR="006808C1" w:rsidRDefault="006808C1" w:rsidP="00FB6387"/>
    <w:p w:rsidR="00D76B95" w:rsidRDefault="00D76B95" w:rsidP="00FB6387"/>
    <w:p w:rsidR="00D76B95" w:rsidRDefault="00D76B95" w:rsidP="00FB6387"/>
    <w:p w:rsidR="00D76B95" w:rsidRDefault="00D76B95" w:rsidP="00FB6387"/>
    <w:p w:rsidR="00D76B95" w:rsidRDefault="00D76B95" w:rsidP="00FB6387"/>
    <w:p w:rsidR="00D76B95" w:rsidRDefault="00D76B95" w:rsidP="00FB6387"/>
    <w:p w:rsidR="00D76B95" w:rsidRDefault="00D76B95" w:rsidP="00FB6387"/>
    <w:p w:rsidR="00D76B95" w:rsidRDefault="00D76B95" w:rsidP="00FB6387"/>
    <w:p w:rsidR="00B838B1" w:rsidRPr="00FB6387" w:rsidRDefault="00B838B1" w:rsidP="00FB6387"/>
    <w:p w:rsidR="00CE7CE1" w:rsidRDefault="00CE7CE1" w:rsidP="00CE7CE1">
      <w:pPr>
        <w:pStyle w:val="Heading1"/>
      </w:pPr>
      <w:bookmarkStart w:id="2" w:name="_Toc402184461"/>
      <w:r>
        <w:lastRenderedPageBreak/>
        <w:t>TECHNICAL REQUIREMENTS</w:t>
      </w:r>
      <w:bookmarkEnd w:id="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5452"/>
        <w:gridCol w:w="1395"/>
      </w:tblGrid>
      <w:tr w:rsidR="00CE7CE1" w:rsidRPr="00CE7CE1" w:rsidTr="00CE7CE1">
        <w:tc>
          <w:tcPr>
            <w:tcW w:w="3116" w:type="dxa"/>
          </w:tcPr>
          <w:p w:rsidR="00CE7CE1" w:rsidRPr="00CE7CE1" w:rsidRDefault="00CE7CE1" w:rsidP="00664578">
            <w:r w:rsidRPr="00CE7CE1">
              <w:t>Item</w:t>
            </w:r>
          </w:p>
        </w:tc>
        <w:tc>
          <w:tcPr>
            <w:tcW w:w="5452" w:type="dxa"/>
          </w:tcPr>
          <w:p w:rsidR="00CE7CE1" w:rsidRPr="00CE7CE1" w:rsidRDefault="00CE7CE1" w:rsidP="00664578">
            <w:r w:rsidRPr="00CE7CE1">
              <w:t>Value</w:t>
            </w:r>
          </w:p>
        </w:tc>
        <w:tc>
          <w:tcPr>
            <w:tcW w:w="1395" w:type="dxa"/>
          </w:tcPr>
          <w:p w:rsidR="00CE7CE1" w:rsidRPr="00CE7CE1" w:rsidRDefault="00CE7CE1" w:rsidP="00664578">
            <w:r w:rsidRPr="00CE7CE1">
              <w:t>Optional</w:t>
            </w:r>
          </w:p>
        </w:tc>
      </w:tr>
      <w:tr w:rsidR="00CE7CE1" w:rsidRPr="00CE7CE1" w:rsidTr="00CE7CE1">
        <w:tc>
          <w:tcPr>
            <w:tcW w:w="3116" w:type="dxa"/>
          </w:tcPr>
          <w:p w:rsidR="00CE7CE1" w:rsidRPr="00CE7CE1" w:rsidRDefault="00CE7CE1" w:rsidP="00664578">
            <w:r w:rsidRPr="00CE7CE1">
              <w:t>File Server</w:t>
            </w:r>
          </w:p>
        </w:tc>
        <w:tc>
          <w:tcPr>
            <w:tcW w:w="5452" w:type="dxa"/>
          </w:tcPr>
          <w:p w:rsidR="00CE7CE1" w:rsidRPr="00CE7CE1" w:rsidRDefault="00CE7CE1" w:rsidP="00664578">
            <w:r w:rsidRPr="00CE7CE1">
              <w:t>\\172.16.0.50\Photo</w:t>
            </w:r>
          </w:p>
        </w:tc>
        <w:tc>
          <w:tcPr>
            <w:tcW w:w="1395" w:type="dxa"/>
          </w:tcPr>
          <w:p w:rsidR="00CE7CE1" w:rsidRPr="00CE7CE1" w:rsidRDefault="00CE7CE1" w:rsidP="00664578"/>
        </w:tc>
      </w:tr>
      <w:tr w:rsidR="00CE7CE1" w:rsidRPr="00CE7CE1" w:rsidTr="00CE7CE1">
        <w:tc>
          <w:tcPr>
            <w:tcW w:w="3116" w:type="dxa"/>
          </w:tcPr>
          <w:p w:rsidR="00CE7CE1" w:rsidRPr="00CE7CE1" w:rsidRDefault="00CE7CE1" w:rsidP="00664578">
            <w:r w:rsidRPr="00CE7CE1">
              <w:t>Automatic Create Folder</w:t>
            </w:r>
          </w:p>
        </w:tc>
        <w:tc>
          <w:tcPr>
            <w:tcW w:w="5452" w:type="dxa"/>
          </w:tcPr>
          <w:p w:rsidR="00CE7CE1" w:rsidRPr="00CE7CE1" w:rsidRDefault="00CE7CE1" w:rsidP="00664578">
            <w:r w:rsidRPr="00CE7CE1">
              <w:t>\</w:t>
            </w:r>
            <w:proofErr w:type="spellStart"/>
            <w:r w:rsidRPr="00CE7CE1">
              <w:t>Karyawan</w:t>
            </w:r>
            <w:proofErr w:type="spellEnd"/>
            <w:r w:rsidRPr="00CE7CE1">
              <w:t>\nik.jpg</w:t>
            </w:r>
          </w:p>
          <w:p w:rsidR="00CE7CE1" w:rsidRPr="00CE7CE1" w:rsidRDefault="00CE7CE1" w:rsidP="00664578">
            <w:r w:rsidRPr="00CE7CE1">
              <w:t>\Program\</w:t>
            </w:r>
            <w:proofErr w:type="spellStart"/>
            <w:r w:rsidRPr="00CE7CE1">
              <w:t>Studi</w:t>
            </w:r>
            <w:proofErr w:type="spellEnd"/>
            <w:r w:rsidRPr="00CE7CE1">
              <w:t>\</w:t>
            </w:r>
            <w:proofErr w:type="spellStart"/>
            <w:r w:rsidRPr="00CE7CE1">
              <w:t>Jurusan</w:t>
            </w:r>
            <w:proofErr w:type="spellEnd"/>
            <w:r w:rsidRPr="00CE7CE1">
              <w:t>\</w:t>
            </w:r>
            <w:proofErr w:type="spellStart"/>
            <w:r w:rsidRPr="00CE7CE1">
              <w:t>Tahun</w:t>
            </w:r>
            <w:proofErr w:type="spellEnd"/>
            <w:r w:rsidRPr="00CE7CE1">
              <w:t>\nim.jpg</w:t>
            </w:r>
          </w:p>
        </w:tc>
        <w:tc>
          <w:tcPr>
            <w:tcW w:w="1395" w:type="dxa"/>
          </w:tcPr>
          <w:p w:rsidR="00CE7CE1" w:rsidRPr="00CE7CE1" w:rsidRDefault="00CE7CE1" w:rsidP="00664578"/>
        </w:tc>
      </w:tr>
      <w:tr w:rsidR="00CE7CE1" w:rsidRPr="00CE7CE1" w:rsidTr="00CE7CE1">
        <w:tc>
          <w:tcPr>
            <w:tcW w:w="3116" w:type="dxa"/>
          </w:tcPr>
          <w:p w:rsidR="00CE7CE1" w:rsidRPr="00CE7CE1" w:rsidRDefault="00CE7CE1" w:rsidP="00664578">
            <w:r w:rsidRPr="00CE7CE1">
              <w:t>JPEG File</w:t>
            </w:r>
          </w:p>
        </w:tc>
        <w:tc>
          <w:tcPr>
            <w:tcW w:w="5452" w:type="dxa"/>
          </w:tcPr>
          <w:p w:rsidR="00CE7CE1" w:rsidRPr="00CE7CE1" w:rsidRDefault="00CE7CE1" w:rsidP="00664578">
            <w:pPr>
              <w:autoSpaceDE w:val="0"/>
              <w:autoSpaceDN w:val="0"/>
              <w:adjustRightInd w:val="0"/>
              <w:rPr>
                <w:rFonts w:cs="Consolas"/>
              </w:rPr>
            </w:pPr>
            <w:r w:rsidRPr="00CE7CE1">
              <w:rPr>
                <w:rFonts w:cs="Consolas"/>
              </w:rPr>
              <w:t>227 * 340 Pixel</w:t>
            </w:r>
          </w:p>
        </w:tc>
        <w:tc>
          <w:tcPr>
            <w:tcW w:w="1395" w:type="dxa"/>
          </w:tcPr>
          <w:p w:rsidR="00CE7CE1" w:rsidRPr="00CE7CE1" w:rsidRDefault="00CE7CE1" w:rsidP="00664578"/>
        </w:tc>
      </w:tr>
      <w:tr w:rsidR="00CE7CE1" w:rsidRPr="00CE7CE1" w:rsidTr="00CE7CE1">
        <w:tc>
          <w:tcPr>
            <w:tcW w:w="3116" w:type="dxa"/>
          </w:tcPr>
          <w:p w:rsidR="00CE7CE1" w:rsidRPr="00CE7CE1" w:rsidRDefault="00CE7CE1" w:rsidP="00664578">
            <w:r w:rsidRPr="00CE7CE1">
              <w:t>.NET FRAMEWORK</w:t>
            </w:r>
          </w:p>
        </w:tc>
        <w:tc>
          <w:tcPr>
            <w:tcW w:w="5452" w:type="dxa"/>
          </w:tcPr>
          <w:p w:rsidR="00CE7CE1" w:rsidRPr="00CE7CE1" w:rsidRDefault="00CE7CE1" w:rsidP="00664578">
            <w:pPr>
              <w:autoSpaceDE w:val="0"/>
              <w:autoSpaceDN w:val="0"/>
              <w:adjustRightInd w:val="0"/>
              <w:rPr>
                <w:rFonts w:cs="Consolas"/>
              </w:rPr>
            </w:pPr>
            <w:r w:rsidRPr="00CE7CE1">
              <w:rPr>
                <w:rFonts w:cs="Consolas"/>
              </w:rPr>
              <w:t>.NET FRAMEWORK 4</w:t>
            </w:r>
          </w:p>
        </w:tc>
        <w:tc>
          <w:tcPr>
            <w:tcW w:w="1395" w:type="dxa"/>
          </w:tcPr>
          <w:p w:rsidR="00CE7CE1" w:rsidRPr="00CE7CE1" w:rsidRDefault="00CE7CE1" w:rsidP="00664578"/>
        </w:tc>
      </w:tr>
      <w:tr w:rsidR="00CE7CE1" w:rsidRPr="00CE7CE1" w:rsidTr="00CE7CE1">
        <w:tc>
          <w:tcPr>
            <w:tcW w:w="3116" w:type="dxa"/>
          </w:tcPr>
          <w:p w:rsidR="00CE7CE1" w:rsidRPr="00CE7CE1" w:rsidRDefault="00CE7CE1" w:rsidP="00664578">
            <w:r>
              <w:t>Reporting</w:t>
            </w:r>
          </w:p>
        </w:tc>
        <w:tc>
          <w:tcPr>
            <w:tcW w:w="5452" w:type="dxa"/>
          </w:tcPr>
          <w:p w:rsidR="00CE7CE1" w:rsidRPr="00CE7CE1" w:rsidRDefault="00CE7CE1" w:rsidP="00664578">
            <w:pPr>
              <w:autoSpaceDE w:val="0"/>
              <w:autoSpaceDN w:val="0"/>
              <w:adjustRightInd w:val="0"/>
              <w:rPr>
                <w:rFonts w:cs="Consolas"/>
              </w:rPr>
            </w:pPr>
            <w:r>
              <w:rPr>
                <w:rFonts w:cs="Consolas"/>
              </w:rPr>
              <w:t>Crystal Report Redistribution 13.0.9</w:t>
            </w:r>
          </w:p>
        </w:tc>
        <w:tc>
          <w:tcPr>
            <w:tcW w:w="1395" w:type="dxa"/>
          </w:tcPr>
          <w:p w:rsidR="00CE7CE1" w:rsidRDefault="00CE7CE1" w:rsidP="00664578"/>
        </w:tc>
      </w:tr>
      <w:tr w:rsidR="00057D81" w:rsidRPr="00CE7CE1" w:rsidTr="00CE7CE1">
        <w:tc>
          <w:tcPr>
            <w:tcW w:w="3116" w:type="dxa"/>
          </w:tcPr>
          <w:p w:rsidR="00057D81" w:rsidRDefault="00057D81" w:rsidP="00664578">
            <w:r>
              <w:t>Database</w:t>
            </w:r>
          </w:p>
        </w:tc>
        <w:tc>
          <w:tcPr>
            <w:tcW w:w="5452" w:type="dxa"/>
          </w:tcPr>
          <w:p w:rsidR="00057D81" w:rsidRDefault="00057D81" w:rsidP="00664578">
            <w:pPr>
              <w:autoSpaceDE w:val="0"/>
              <w:autoSpaceDN w:val="0"/>
              <w:adjustRightInd w:val="0"/>
              <w:rPr>
                <w:rFonts w:cs="Consola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ySQL 5.0 Community</w:t>
            </w:r>
          </w:p>
        </w:tc>
        <w:tc>
          <w:tcPr>
            <w:tcW w:w="1395" w:type="dxa"/>
          </w:tcPr>
          <w:p w:rsidR="00057D81" w:rsidRDefault="00057D81" w:rsidP="00664578"/>
        </w:tc>
      </w:tr>
      <w:tr w:rsidR="00057D81" w:rsidRPr="00CE7CE1" w:rsidTr="00CE7CE1">
        <w:tc>
          <w:tcPr>
            <w:tcW w:w="3116" w:type="dxa"/>
          </w:tcPr>
          <w:p w:rsidR="00057D81" w:rsidRDefault="00057D81" w:rsidP="00057D81">
            <w:r>
              <w:t>Connector</w:t>
            </w:r>
          </w:p>
        </w:tc>
        <w:tc>
          <w:tcPr>
            <w:tcW w:w="5452" w:type="dxa"/>
          </w:tcPr>
          <w:p w:rsidR="00057D81" w:rsidRDefault="00057D81" w:rsidP="00057D8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ySQL Connector NET 6.8.3</w:t>
            </w:r>
          </w:p>
        </w:tc>
        <w:tc>
          <w:tcPr>
            <w:tcW w:w="1395" w:type="dxa"/>
          </w:tcPr>
          <w:p w:rsidR="00057D81" w:rsidRDefault="00057D81" w:rsidP="00057D81"/>
        </w:tc>
      </w:tr>
      <w:tr w:rsidR="00CE7CE1" w:rsidRPr="00CE7CE1" w:rsidTr="00CE7CE1">
        <w:tc>
          <w:tcPr>
            <w:tcW w:w="3116" w:type="dxa"/>
          </w:tcPr>
          <w:p w:rsidR="00CE7CE1" w:rsidRDefault="00CE7CE1" w:rsidP="00664578">
            <w:r>
              <w:t>Reader</w:t>
            </w:r>
          </w:p>
        </w:tc>
        <w:tc>
          <w:tcPr>
            <w:tcW w:w="5452" w:type="dxa"/>
          </w:tcPr>
          <w:p w:rsidR="00CE7CE1" w:rsidRDefault="00CE7CE1" w:rsidP="00664578">
            <w:pPr>
              <w:autoSpaceDE w:val="0"/>
              <w:autoSpaceDN w:val="0"/>
              <w:adjustRightInd w:val="0"/>
              <w:rPr>
                <w:rFonts w:cs="Consolas"/>
              </w:rPr>
            </w:pPr>
            <w:proofErr w:type="spellStart"/>
            <w:r>
              <w:rPr>
                <w:rFonts w:cs="Consolas"/>
              </w:rPr>
              <w:t>Mifare</w:t>
            </w:r>
            <w:proofErr w:type="spellEnd"/>
            <w:r>
              <w:rPr>
                <w:rFonts w:cs="Consolas"/>
              </w:rPr>
              <w:t xml:space="preserve"> Reader</w:t>
            </w:r>
          </w:p>
        </w:tc>
        <w:tc>
          <w:tcPr>
            <w:tcW w:w="1395" w:type="dxa"/>
          </w:tcPr>
          <w:p w:rsidR="00CE7CE1" w:rsidRDefault="00CE7CE1" w:rsidP="00664578">
            <w:r>
              <w:t>YES</w:t>
            </w:r>
          </w:p>
        </w:tc>
      </w:tr>
      <w:tr w:rsidR="00CE7CE1" w:rsidRPr="00CE7CE1" w:rsidTr="00CE7CE1">
        <w:tc>
          <w:tcPr>
            <w:tcW w:w="3116" w:type="dxa"/>
          </w:tcPr>
          <w:p w:rsidR="00CE7CE1" w:rsidRDefault="00057D81" w:rsidP="00664578">
            <w:r>
              <w:t>Printer</w:t>
            </w:r>
          </w:p>
        </w:tc>
        <w:tc>
          <w:tcPr>
            <w:tcW w:w="5452" w:type="dxa"/>
          </w:tcPr>
          <w:p w:rsidR="00CE7CE1" w:rsidRDefault="00057D81" w:rsidP="00664578">
            <w:pPr>
              <w:autoSpaceDE w:val="0"/>
              <w:autoSpaceDN w:val="0"/>
              <w:adjustRightInd w:val="0"/>
              <w:rPr>
                <w:rFonts w:cs="Consolas"/>
              </w:rPr>
            </w:pPr>
            <w:proofErr w:type="spellStart"/>
            <w:r>
              <w:rPr>
                <w:rFonts w:cs="Consolas"/>
              </w:rPr>
              <w:t>Evolis</w:t>
            </w:r>
            <w:proofErr w:type="spellEnd"/>
            <w:r>
              <w:rPr>
                <w:rFonts w:cs="Consolas"/>
              </w:rPr>
              <w:t xml:space="preserve"> Card Printer-</w:t>
            </w:r>
            <w:proofErr w:type="spellStart"/>
            <w:r>
              <w:rPr>
                <w:rFonts w:cs="Consolas"/>
              </w:rPr>
              <w:t>Badgy</w:t>
            </w:r>
            <w:proofErr w:type="spellEnd"/>
          </w:p>
        </w:tc>
        <w:tc>
          <w:tcPr>
            <w:tcW w:w="1395" w:type="dxa"/>
          </w:tcPr>
          <w:p w:rsidR="00CE7CE1" w:rsidRDefault="00057D81" w:rsidP="00664578">
            <w:r>
              <w:t>YES</w:t>
            </w:r>
          </w:p>
        </w:tc>
      </w:tr>
      <w:tr w:rsidR="00057D81" w:rsidRPr="00CE7CE1" w:rsidTr="00CE7CE1">
        <w:tc>
          <w:tcPr>
            <w:tcW w:w="3116" w:type="dxa"/>
          </w:tcPr>
          <w:p w:rsidR="00057D81" w:rsidRDefault="00057D81" w:rsidP="00664578"/>
        </w:tc>
        <w:tc>
          <w:tcPr>
            <w:tcW w:w="5452" w:type="dxa"/>
          </w:tcPr>
          <w:p w:rsidR="00057D81" w:rsidRDefault="00057D81" w:rsidP="00664578">
            <w:pPr>
              <w:autoSpaceDE w:val="0"/>
              <w:autoSpaceDN w:val="0"/>
              <w:adjustRightInd w:val="0"/>
              <w:rPr>
                <w:rFonts w:cs="Consolas"/>
              </w:rPr>
            </w:pPr>
          </w:p>
        </w:tc>
        <w:tc>
          <w:tcPr>
            <w:tcW w:w="1395" w:type="dxa"/>
          </w:tcPr>
          <w:p w:rsidR="00057D81" w:rsidRDefault="00057D81" w:rsidP="00664578"/>
        </w:tc>
      </w:tr>
    </w:tbl>
    <w:p w:rsidR="00DF60CE" w:rsidRDefault="00DA25AB" w:rsidP="004E4C2D">
      <w:pPr>
        <w:pStyle w:val="Heading1"/>
      </w:pPr>
      <w:bookmarkStart w:id="3" w:name="_Toc402184462"/>
      <w:r>
        <w:t>D</w:t>
      </w:r>
      <w:r w:rsidR="009A293D">
        <w:t>ATABASE</w:t>
      </w:r>
      <w:r w:rsidR="00057D81">
        <w:t xml:space="preserve"> SCHEMA</w:t>
      </w:r>
      <w:bookmarkEnd w:id="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438"/>
        <w:gridCol w:w="5400"/>
      </w:tblGrid>
      <w:tr w:rsidR="00141438" w:rsidTr="00F83C80">
        <w:tc>
          <w:tcPr>
            <w:tcW w:w="3438" w:type="dxa"/>
          </w:tcPr>
          <w:p w:rsidR="00141438" w:rsidRDefault="00141438" w:rsidP="00D702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atabase Schema</w:t>
            </w:r>
          </w:p>
        </w:tc>
        <w:tc>
          <w:tcPr>
            <w:tcW w:w="5400" w:type="dxa"/>
          </w:tcPr>
          <w:p w:rsidR="00141438" w:rsidRDefault="00057D81" w:rsidP="00D702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 w:rsidR="00141438">
              <w:rPr>
                <w:rFonts w:ascii="Times New Roman" w:hAnsi="Times New Roman" w:cs="Times New Roman"/>
                <w:sz w:val="24"/>
                <w:szCs w:val="24"/>
              </w:rPr>
              <w:t>ap_db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r w:rsidRPr="00057D81">
              <w:rPr>
                <w:rFonts w:ascii="Times New Roman" w:hAnsi="Times New Roman" w:cs="Times New Roman"/>
                <w:sz w:val="24"/>
                <w:szCs w:val="24"/>
              </w:rPr>
              <w:t>172.16.0.12</w:t>
            </w:r>
          </w:p>
        </w:tc>
      </w:tr>
      <w:tr w:rsidR="00141438" w:rsidTr="00F83C80">
        <w:tc>
          <w:tcPr>
            <w:tcW w:w="3438" w:type="dxa"/>
          </w:tcPr>
          <w:p w:rsidR="00141438" w:rsidRDefault="00141438" w:rsidP="00D702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atabase Schema</w:t>
            </w:r>
          </w:p>
        </w:tc>
        <w:tc>
          <w:tcPr>
            <w:tcW w:w="5400" w:type="dxa"/>
          </w:tcPr>
          <w:p w:rsidR="00141438" w:rsidRDefault="00057D81" w:rsidP="00D702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="00141438">
              <w:rPr>
                <w:rFonts w:ascii="Times New Roman" w:hAnsi="Times New Roman" w:cs="Times New Roman"/>
                <w:sz w:val="24"/>
                <w:szCs w:val="24"/>
              </w:rPr>
              <w:t>antee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r w:rsidRPr="00057D81">
              <w:rPr>
                <w:rFonts w:ascii="Times New Roman" w:hAnsi="Times New Roman" w:cs="Times New Roman"/>
                <w:sz w:val="24"/>
                <w:szCs w:val="24"/>
              </w:rPr>
              <w:t>172.16.0.24</w:t>
            </w:r>
          </w:p>
        </w:tc>
      </w:tr>
    </w:tbl>
    <w:p w:rsidR="00DF60CE" w:rsidRDefault="00DF60CE" w:rsidP="00DF60CE"/>
    <w:p w:rsidR="00DF60CE" w:rsidRDefault="00CE7CE1" w:rsidP="0038724F">
      <w:pPr>
        <w:pStyle w:val="Heading2"/>
      </w:pPr>
      <w:bookmarkStart w:id="4" w:name="_Toc402184463"/>
      <w:r>
        <w:t>FLOW CHART &amp; TABLE RELATION</w:t>
      </w:r>
      <w:bookmarkEnd w:id="4"/>
    </w:p>
    <w:p w:rsidR="0038724F" w:rsidRDefault="00141438" w:rsidP="00DF60CE">
      <w:r>
        <w:object w:dxaOrig="12198" w:dyaOrig="70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3pt;height:282.35pt" o:ole="">
            <v:imagedata r:id="rId11" o:title=""/>
          </v:shape>
          <o:OLEObject Type="Embed" ProgID="Visio.Drawing.11" ShapeID="_x0000_i1025" DrawAspect="Content" ObjectID="_1475926297" r:id="rId12"/>
        </w:object>
      </w:r>
    </w:p>
    <w:p w:rsidR="00DF60CE" w:rsidRDefault="009A293D" w:rsidP="00EA6F6A">
      <w:pPr>
        <w:pStyle w:val="Heading1"/>
      </w:pPr>
      <w:bookmarkStart w:id="5" w:name="_Toc402184464"/>
      <w:r>
        <w:lastRenderedPageBreak/>
        <w:t>DATA STUCTURE</w:t>
      </w:r>
      <w:bookmarkEnd w:id="5"/>
    </w:p>
    <w:p w:rsidR="00766191" w:rsidRDefault="00766191" w:rsidP="007D3E3D">
      <w:pPr>
        <w:pStyle w:val="Heading2"/>
      </w:pPr>
      <w:bookmarkStart w:id="6" w:name="_Toc402184465"/>
      <w:r>
        <w:t>PATR0002 DOSEN</w:t>
      </w:r>
      <w:bookmarkEnd w:id="6"/>
    </w:p>
    <w:p w:rsidR="007D3E3D" w:rsidRDefault="007C00C2" w:rsidP="00766191">
      <w:r>
        <w:rPr>
          <w:noProof/>
        </w:rPr>
        <w:drawing>
          <wp:inline distT="0" distB="0" distL="0" distR="0" wp14:anchorId="7722408D" wp14:editId="431D49AE">
            <wp:extent cx="6189345" cy="5523865"/>
            <wp:effectExtent l="0" t="0" r="1905" b="63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89345" cy="5523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6191" w:rsidRDefault="00766191" w:rsidP="007D3E3D">
      <w:pPr>
        <w:pStyle w:val="Heading2"/>
      </w:pPr>
      <w:bookmarkStart w:id="7" w:name="_Toc402184466"/>
      <w:r>
        <w:lastRenderedPageBreak/>
        <w:t>SATR0002 MAHASISWA</w:t>
      </w:r>
      <w:bookmarkEnd w:id="7"/>
    </w:p>
    <w:p w:rsidR="007D3E3D" w:rsidRDefault="007C00C2" w:rsidP="00766191">
      <w:r>
        <w:rPr>
          <w:noProof/>
        </w:rPr>
        <w:drawing>
          <wp:inline distT="0" distB="0" distL="0" distR="0" wp14:anchorId="7D589E89" wp14:editId="29849C8E">
            <wp:extent cx="5524500" cy="483870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524500" cy="483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6191" w:rsidRDefault="00766191" w:rsidP="007D3E3D">
      <w:pPr>
        <w:pStyle w:val="Heading2"/>
      </w:pPr>
      <w:bookmarkStart w:id="8" w:name="_Toc402184467"/>
      <w:r>
        <w:t>SATR4010 MAPPING NIM DENGAN MIFARE</w:t>
      </w:r>
      <w:bookmarkEnd w:id="8"/>
    </w:p>
    <w:p w:rsidR="007D3E3D" w:rsidRDefault="007C00C2" w:rsidP="00766191">
      <w:r>
        <w:rPr>
          <w:noProof/>
        </w:rPr>
        <w:drawing>
          <wp:inline distT="0" distB="0" distL="0" distR="0" wp14:anchorId="46F25E13" wp14:editId="30F36FBF">
            <wp:extent cx="5534025" cy="1419225"/>
            <wp:effectExtent l="0" t="0" r="9525" b="952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534025" cy="1419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1438" w:rsidRDefault="00141438" w:rsidP="00141438">
      <w:pPr>
        <w:pStyle w:val="Heading2"/>
      </w:pPr>
      <w:bookmarkStart w:id="9" w:name="_Toc402184468"/>
      <w:r>
        <w:lastRenderedPageBreak/>
        <w:t>CDMCSM MASTER CUSTOMER</w:t>
      </w:r>
      <w:bookmarkEnd w:id="9"/>
    </w:p>
    <w:p w:rsidR="00141438" w:rsidRDefault="00141438" w:rsidP="00766191">
      <w:r>
        <w:rPr>
          <w:noProof/>
        </w:rPr>
        <w:drawing>
          <wp:inline distT="0" distB="0" distL="0" distR="0" wp14:anchorId="01481149" wp14:editId="031111C8">
            <wp:extent cx="5524500" cy="210502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524500" cy="210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1438" w:rsidRDefault="00141438" w:rsidP="00141438">
      <w:pPr>
        <w:pStyle w:val="Heading2"/>
      </w:pPr>
      <w:bookmarkStart w:id="10" w:name="_Toc402184469"/>
      <w:r>
        <w:t>CMDMIFARE MASTER MIFARE</w:t>
      </w:r>
      <w:bookmarkEnd w:id="10"/>
    </w:p>
    <w:p w:rsidR="00141438" w:rsidRDefault="00141438" w:rsidP="00766191">
      <w:r>
        <w:rPr>
          <w:noProof/>
        </w:rPr>
        <w:drawing>
          <wp:inline distT="0" distB="0" distL="0" distR="0" wp14:anchorId="53CE645D" wp14:editId="35DB7D34">
            <wp:extent cx="5505450" cy="17526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505450" cy="175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1438" w:rsidRDefault="00141438" w:rsidP="007C00C2">
      <w:pPr>
        <w:pStyle w:val="Heading2"/>
      </w:pPr>
      <w:bookmarkStart w:id="11" w:name="_Toc402184470"/>
      <w:r>
        <w:t>CSTR5000 LOG TRANSAKSI SALDO KARTU</w:t>
      </w:r>
      <w:bookmarkEnd w:id="11"/>
    </w:p>
    <w:p w:rsidR="00141438" w:rsidRDefault="009A293D" w:rsidP="00766191">
      <w:r>
        <w:rPr>
          <w:noProof/>
        </w:rPr>
        <w:drawing>
          <wp:inline distT="0" distB="0" distL="0" distR="0" wp14:anchorId="2112F82C" wp14:editId="4F568D82">
            <wp:extent cx="5524500" cy="21145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524500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141438" w:rsidSect="00FC7531">
      <w:headerReference w:type="default" r:id="rId19"/>
      <w:pgSz w:w="11907" w:h="16839" w:code="9"/>
      <w:pgMar w:top="1440" w:right="72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26D0D" w:rsidRDefault="00C26D0D" w:rsidP="000B7A10">
      <w:pPr>
        <w:spacing w:after="0" w:line="240" w:lineRule="auto"/>
      </w:pPr>
      <w:r>
        <w:separator/>
      </w:r>
    </w:p>
  </w:endnote>
  <w:endnote w:type="continuationSeparator" w:id="0">
    <w:p w:rsidR="00C26D0D" w:rsidRDefault="00C26D0D" w:rsidP="000B7A1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26D0D" w:rsidRDefault="00C26D0D" w:rsidP="000B7A10">
      <w:pPr>
        <w:spacing w:after="0" w:line="240" w:lineRule="auto"/>
      </w:pPr>
      <w:r>
        <w:separator/>
      </w:r>
    </w:p>
  </w:footnote>
  <w:footnote w:type="continuationSeparator" w:id="0">
    <w:p w:rsidR="00C26D0D" w:rsidRDefault="00C26D0D" w:rsidP="000B7A1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60064383"/>
      <w:docPartObj>
        <w:docPartGallery w:val="Page Numbers (Top of Page)"/>
        <w:docPartUnique/>
      </w:docPartObj>
    </w:sdtPr>
    <w:sdtEndPr>
      <w:rPr>
        <w:noProof/>
      </w:rPr>
    </w:sdtEndPr>
    <w:sdtContent>
      <w:p w:rsidR="009A0B2D" w:rsidRDefault="009A0B2D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2387F"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  <w:p w:rsidR="009A0B2D" w:rsidRDefault="009A0B2D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251BBF"/>
    <w:multiLevelType w:val="hybridMultilevel"/>
    <w:tmpl w:val="4D644EA4"/>
    <w:lvl w:ilvl="0" w:tplc="9CF60BAA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6187596"/>
    <w:multiLevelType w:val="hybridMultilevel"/>
    <w:tmpl w:val="818EA9F2"/>
    <w:lvl w:ilvl="0" w:tplc="5890EF58">
      <w:numFmt w:val="decimal"/>
      <w:lvlText w:val="%1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8BB19FE"/>
    <w:multiLevelType w:val="hybridMultilevel"/>
    <w:tmpl w:val="BA086B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90D6BEB"/>
    <w:multiLevelType w:val="hybridMultilevel"/>
    <w:tmpl w:val="BEDEE5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5D25ABE"/>
    <w:multiLevelType w:val="hybridMultilevel"/>
    <w:tmpl w:val="FE56BAD4"/>
    <w:lvl w:ilvl="0" w:tplc="9CF60BAA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79C36BE"/>
    <w:multiLevelType w:val="hybridMultilevel"/>
    <w:tmpl w:val="B48C07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A413773"/>
    <w:multiLevelType w:val="hybridMultilevel"/>
    <w:tmpl w:val="0ACA51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FC47A22"/>
    <w:multiLevelType w:val="hybridMultilevel"/>
    <w:tmpl w:val="853EFD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97E39C9"/>
    <w:multiLevelType w:val="hybridMultilevel"/>
    <w:tmpl w:val="8BBC3E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E013DC2"/>
    <w:multiLevelType w:val="hybridMultilevel"/>
    <w:tmpl w:val="DE9460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0E10251"/>
    <w:multiLevelType w:val="hybridMultilevel"/>
    <w:tmpl w:val="387A22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13937E5"/>
    <w:multiLevelType w:val="hybridMultilevel"/>
    <w:tmpl w:val="2BD051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BD37759"/>
    <w:multiLevelType w:val="hybridMultilevel"/>
    <w:tmpl w:val="BF48DBEC"/>
    <w:lvl w:ilvl="0" w:tplc="9CF60BAA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02763EB"/>
    <w:multiLevelType w:val="hybridMultilevel"/>
    <w:tmpl w:val="1A42B4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2"/>
  </w:num>
  <w:num w:numId="3">
    <w:abstractNumId w:val="0"/>
  </w:num>
  <w:num w:numId="4">
    <w:abstractNumId w:val="11"/>
  </w:num>
  <w:num w:numId="5">
    <w:abstractNumId w:val="2"/>
  </w:num>
  <w:num w:numId="6">
    <w:abstractNumId w:val="3"/>
  </w:num>
  <w:num w:numId="7">
    <w:abstractNumId w:val="8"/>
  </w:num>
  <w:num w:numId="8">
    <w:abstractNumId w:val="9"/>
  </w:num>
  <w:num w:numId="9">
    <w:abstractNumId w:val="7"/>
  </w:num>
  <w:num w:numId="10">
    <w:abstractNumId w:val="13"/>
  </w:num>
  <w:num w:numId="11">
    <w:abstractNumId w:val="6"/>
  </w:num>
  <w:num w:numId="12">
    <w:abstractNumId w:val="5"/>
  </w:num>
  <w:num w:numId="13">
    <w:abstractNumId w:val="10"/>
  </w:num>
  <w:num w:numId="1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2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B0CF5"/>
    <w:rsid w:val="00006405"/>
    <w:rsid w:val="00022607"/>
    <w:rsid w:val="00035FE2"/>
    <w:rsid w:val="00055EF5"/>
    <w:rsid w:val="00057D81"/>
    <w:rsid w:val="00067291"/>
    <w:rsid w:val="000B7A10"/>
    <w:rsid w:val="00141438"/>
    <w:rsid w:val="0018088D"/>
    <w:rsid w:val="00182B10"/>
    <w:rsid w:val="00186932"/>
    <w:rsid w:val="00190AA6"/>
    <w:rsid w:val="001D5EEE"/>
    <w:rsid w:val="001F51E5"/>
    <w:rsid w:val="00203399"/>
    <w:rsid w:val="00236A03"/>
    <w:rsid w:val="002568E5"/>
    <w:rsid w:val="00270AD5"/>
    <w:rsid w:val="002F2C88"/>
    <w:rsid w:val="003045AF"/>
    <w:rsid w:val="003156C2"/>
    <w:rsid w:val="0032362C"/>
    <w:rsid w:val="003267D6"/>
    <w:rsid w:val="00336836"/>
    <w:rsid w:val="00336F72"/>
    <w:rsid w:val="0038724F"/>
    <w:rsid w:val="00404E4F"/>
    <w:rsid w:val="00412BDB"/>
    <w:rsid w:val="00454ABF"/>
    <w:rsid w:val="00485110"/>
    <w:rsid w:val="004A4E13"/>
    <w:rsid w:val="004B6BFC"/>
    <w:rsid w:val="004C08F6"/>
    <w:rsid w:val="004E31A0"/>
    <w:rsid w:val="004E4C2D"/>
    <w:rsid w:val="004F026B"/>
    <w:rsid w:val="00553C1A"/>
    <w:rsid w:val="00555DA8"/>
    <w:rsid w:val="005B384D"/>
    <w:rsid w:val="005C6122"/>
    <w:rsid w:val="005F6A7E"/>
    <w:rsid w:val="00602586"/>
    <w:rsid w:val="0063284C"/>
    <w:rsid w:val="006462A4"/>
    <w:rsid w:val="006808C1"/>
    <w:rsid w:val="006817E8"/>
    <w:rsid w:val="006B3AB8"/>
    <w:rsid w:val="006B577B"/>
    <w:rsid w:val="006C23DB"/>
    <w:rsid w:val="006C4567"/>
    <w:rsid w:val="006E5CD3"/>
    <w:rsid w:val="00706DBD"/>
    <w:rsid w:val="0071484C"/>
    <w:rsid w:val="00750B73"/>
    <w:rsid w:val="00766191"/>
    <w:rsid w:val="007768AA"/>
    <w:rsid w:val="0078055A"/>
    <w:rsid w:val="00793919"/>
    <w:rsid w:val="007A52A0"/>
    <w:rsid w:val="007B3106"/>
    <w:rsid w:val="007C00C2"/>
    <w:rsid w:val="007C152C"/>
    <w:rsid w:val="007D3E3D"/>
    <w:rsid w:val="008170AA"/>
    <w:rsid w:val="008244E5"/>
    <w:rsid w:val="008355E7"/>
    <w:rsid w:val="00842953"/>
    <w:rsid w:val="0085340F"/>
    <w:rsid w:val="00861DEB"/>
    <w:rsid w:val="00864B28"/>
    <w:rsid w:val="0087547E"/>
    <w:rsid w:val="00884780"/>
    <w:rsid w:val="008E4889"/>
    <w:rsid w:val="008F35BF"/>
    <w:rsid w:val="00904C40"/>
    <w:rsid w:val="00904ECB"/>
    <w:rsid w:val="00946F08"/>
    <w:rsid w:val="00963586"/>
    <w:rsid w:val="009A0B2D"/>
    <w:rsid w:val="009A293D"/>
    <w:rsid w:val="009E1CB8"/>
    <w:rsid w:val="009E3E78"/>
    <w:rsid w:val="00A00755"/>
    <w:rsid w:val="00A057C8"/>
    <w:rsid w:val="00A45B05"/>
    <w:rsid w:val="00A86F7D"/>
    <w:rsid w:val="00AD15D7"/>
    <w:rsid w:val="00B30AC5"/>
    <w:rsid w:val="00B32895"/>
    <w:rsid w:val="00B838B1"/>
    <w:rsid w:val="00B94A53"/>
    <w:rsid w:val="00BA2727"/>
    <w:rsid w:val="00BA43AC"/>
    <w:rsid w:val="00BA72C9"/>
    <w:rsid w:val="00BB7211"/>
    <w:rsid w:val="00BE64C8"/>
    <w:rsid w:val="00BF5496"/>
    <w:rsid w:val="00C26D0D"/>
    <w:rsid w:val="00C30514"/>
    <w:rsid w:val="00C43C16"/>
    <w:rsid w:val="00C531D6"/>
    <w:rsid w:val="00C93AA7"/>
    <w:rsid w:val="00CB0CF5"/>
    <w:rsid w:val="00CD0683"/>
    <w:rsid w:val="00CD7A72"/>
    <w:rsid w:val="00CE7CE1"/>
    <w:rsid w:val="00CE7D49"/>
    <w:rsid w:val="00D13FC1"/>
    <w:rsid w:val="00D2105D"/>
    <w:rsid w:val="00D51CA8"/>
    <w:rsid w:val="00D76B95"/>
    <w:rsid w:val="00D97A68"/>
    <w:rsid w:val="00DA25AB"/>
    <w:rsid w:val="00DA52ED"/>
    <w:rsid w:val="00DB1132"/>
    <w:rsid w:val="00DB7A76"/>
    <w:rsid w:val="00DD01EB"/>
    <w:rsid w:val="00DD678E"/>
    <w:rsid w:val="00DF60CE"/>
    <w:rsid w:val="00E22EA5"/>
    <w:rsid w:val="00E2387F"/>
    <w:rsid w:val="00E41ECB"/>
    <w:rsid w:val="00E74664"/>
    <w:rsid w:val="00E96802"/>
    <w:rsid w:val="00EA2AF7"/>
    <w:rsid w:val="00EA6F6A"/>
    <w:rsid w:val="00EF2050"/>
    <w:rsid w:val="00F31D95"/>
    <w:rsid w:val="00F577E9"/>
    <w:rsid w:val="00F60EC7"/>
    <w:rsid w:val="00F83C80"/>
    <w:rsid w:val="00FB6387"/>
    <w:rsid w:val="00FC6C3B"/>
    <w:rsid w:val="00FC7531"/>
    <w:rsid w:val="00FD1830"/>
    <w:rsid w:val="00FF00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C799D4-AD34-4A51-BE7B-1DD1054E26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568E5"/>
  </w:style>
  <w:style w:type="paragraph" w:styleId="Heading1">
    <w:name w:val="heading 1"/>
    <w:basedOn w:val="Normal"/>
    <w:next w:val="Normal"/>
    <w:link w:val="Heading1Char"/>
    <w:uiPriority w:val="9"/>
    <w:qFormat/>
    <w:rsid w:val="004E4C2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E4C2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E4C2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EA2AF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884780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70AD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70AD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EF205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4E4C2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4E4C2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E4C2D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B30AC5"/>
    <w:pPr>
      <w:ind w:left="720"/>
      <w:contextualSpacing/>
    </w:pPr>
  </w:style>
  <w:style w:type="character" w:customStyle="1" w:styleId="Heading4Char">
    <w:name w:val="Heading 4 Char"/>
    <w:basedOn w:val="DefaultParagraphFont"/>
    <w:link w:val="Heading4"/>
    <w:uiPriority w:val="9"/>
    <w:rsid w:val="00EA2AF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rsid w:val="00884780"/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er">
    <w:name w:val="header"/>
    <w:basedOn w:val="Normal"/>
    <w:link w:val="HeaderChar"/>
    <w:uiPriority w:val="99"/>
    <w:unhideWhenUsed/>
    <w:rsid w:val="000B7A1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B7A10"/>
  </w:style>
  <w:style w:type="paragraph" w:styleId="Footer">
    <w:name w:val="footer"/>
    <w:basedOn w:val="Normal"/>
    <w:link w:val="FooterChar"/>
    <w:uiPriority w:val="99"/>
    <w:unhideWhenUsed/>
    <w:rsid w:val="000B7A1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B7A10"/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B7A10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0B7A1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0B7A10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0B7A10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0B7A10"/>
    <w:rPr>
      <w:color w:val="0000FF" w:themeColor="hyperlink"/>
      <w:u w:val="single"/>
    </w:rPr>
  </w:style>
  <w:style w:type="paragraph" w:styleId="NoSpacing">
    <w:name w:val="No Spacing"/>
    <w:link w:val="NoSpacingChar"/>
    <w:uiPriority w:val="1"/>
    <w:qFormat/>
    <w:rsid w:val="000B7A10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0B7A10"/>
    <w:rPr>
      <w:rFonts w:eastAsiaTheme="minorEastAsia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numbering" Target="numbering.xml"/><Relationship Id="rId21" Type="http://schemas.openxmlformats.org/officeDocument/2006/relationships/glossaryDocument" Target="glossary/document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8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image" Target="media/image2.png"/><Relationship Id="rId19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951DF3C25A544527AD37B509C9E9ABF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3786B2D-BAE1-400A-A09F-8FBE1E863618}"/>
      </w:docPartPr>
      <w:docPartBody>
        <w:p w:rsidR="002150AF" w:rsidRDefault="00A5297A" w:rsidP="00A5297A">
          <w:pPr>
            <w:pStyle w:val="951DF3C25A544527AD37B509C9E9ABF0"/>
          </w:pP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</w:rPr>
            <w:t>[Document title]</w:t>
          </w:r>
        </w:p>
      </w:docPartBody>
    </w:docPart>
    <w:docPart>
      <w:docPartPr>
        <w:name w:val="D68FCABE89C64BD5B9FF437A84256D1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DB942B4-7B0E-4E01-A805-04B6D08096A8}"/>
      </w:docPartPr>
      <w:docPartBody>
        <w:p w:rsidR="002150AF" w:rsidRDefault="00A5297A" w:rsidP="00A5297A">
          <w:pPr>
            <w:pStyle w:val="D68FCABE89C64BD5B9FF437A84256D11"/>
          </w:pPr>
          <w:r>
            <w:rPr>
              <w:color w:val="5B9BD5" w:themeColor="accent1"/>
              <w:sz w:val="28"/>
              <w:szCs w:val="28"/>
            </w:rPr>
            <w:t>[Document sub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5297A"/>
    <w:rsid w:val="002150AF"/>
    <w:rsid w:val="004C38FB"/>
    <w:rsid w:val="00A5297A"/>
    <w:rsid w:val="00DC6F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951DF3C25A544527AD37B509C9E9ABF0">
    <w:name w:val="951DF3C25A544527AD37B509C9E9ABF0"/>
    <w:rsid w:val="00A5297A"/>
  </w:style>
  <w:style w:type="paragraph" w:customStyle="1" w:styleId="D68FCABE89C64BD5B9FF437A84256D11">
    <w:name w:val="D68FCABE89C64BD5B9FF437A84256D11"/>
    <w:rsid w:val="00A5297A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0-20T00:00:00</PublishDate>
  <Abstract>Dokumentasi Referensi Teknis Presence System</Abstract>
  <CompanyAddress>JL.YOS SUDARSO KAV.87, SUNTER, JAKARTA UTARA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GostName.XSL" StyleName="GOST - Name Sort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02AE166-F6C0-46CD-84BE-CF789E7B49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11</TotalTime>
  <Pages>1</Pages>
  <Words>271</Words>
  <Characters>1546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IFFARE MANAGEMENT</vt:lpstr>
    </vt:vector>
  </TitlesOfParts>
  <Company>Kwik Kian Gie School Of Business</Company>
  <LinksUpToDate>false</LinksUpToDate>
  <CharactersWithSpaces>18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FFARE MANAGEMENT</dc:title>
  <dc:subject>TECHNICAL REFERENCE</dc:subject>
  <dc:creator>YFS</dc:creator>
  <cp:lastModifiedBy>Yunus F Soleman</cp:lastModifiedBy>
  <cp:revision>25</cp:revision>
  <cp:lastPrinted>2014-08-19T10:07:00Z</cp:lastPrinted>
  <dcterms:created xsi:type="dcterms:W3CDTF">2014-06-18T06:44:00Z</dcterms:created>
  <dcterms:modified xsi:type="dcterms:W3CDTF">2014-10-27T07:45:00Z</dcterms:modified>
</cp:coreProperties>
</file>